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4E7D" w:rsidRDefault="00B14E7D" w:rsidP="00B14E7D">
      <w:r>
        <w:t>4.1a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Controle Procedure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Digitaal Verzenden van gegevens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Productie Paspoort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Kwaliteit Controle</w:t>
      </w:r>
    </w:p>
    <w:p w:rsidR="000C3531" w:rsidRDefault="00B14E7D" w:rsidP="00B14E7D">
      <w:pPr>
        <w:pStyle w:val="ListParagraph"/>
        <w:numPr>
          <w:ilvl w:val="0"/>
          <w:numId w:val="1"/>
        </w:numPr>
      </w:pPr>
      <w:r>
        <w:t>Beivelegen Paspoort</w:t>
      </w:r>
    </w:p>
    <w:p w:rsidR="00B14E7D" w:rsidRDefault="00B14E7D" w:rsidP="00B14E7D">
      <w:pPr>
        <w:pStyle w:val="ListParagraph"/>
        <w:numPr>
          <w:ilvl w:val="0"/>
          <w:numId w:val="1"/>
        </w:numPr>
      </w:pPr>
      <w:r>
        <w:t>Opsturen van paspoort naar gemeente</w:t>
      </w:r>
    </w:p>
    <w:p w:rsidR="00B14E7D" w:rsidRDefault="00B14E7D" w:rsidP="00B14E7D">
      <w:r>
        <w:t>b</w:t>
      </w:r>
    </w:p>
    <w:p w:rsidR="00D71DD0" w:rsidRDefault="00D71DD0" w:rsidP="00B14E7D">
      <w:r>
        <w:object w:dxaOrig="14277" w:dyaOrig="2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84.9pt" o:ole="">
            <v:imagedata r:id="rId6" o:title=""/>
          </v:shape>
          <o:OLEObject Type="Embed" ProgID="Visio.Drawing.11" ShapeID="_x0000_i1025" DrawAspect="Content" ObjectID="_1384938028" r:id="rId7"/>
        </w:object>
      </w:r>
    </w:p>
    <w:p w:rsidR="00D71DD0" w:rsidRPr="00B14E7D" w:rsidRDefault="00D71DD0" w:rsidP="00B14E7D">
      <w:r>
        <w:t>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1"/>
        <w:gridCol w:w="2291"/>
        <w:gridCol w:w="2292"/>
        <w:gridCol w:w="2292"/>
      </w:tblGrid>
      <w:tr w:rsidR="00D71DD0" w:rsidTr="00D71DD0">
        <w:tc>
          <w:tcPr>
            <w:tcW w:w="2291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Stap</w:t>
            </w:r>
          </w:p>
        </w:tc>
        <w:tc>
          <w:tcPr>
            <w:tcW w:w="2291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Omschrijving</w:t>
            </w:r>
          </w:p>
        </w:tc>
        <w:tc>
          <w:tcPr>
            <w:tcW w:w="2292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Wie</w:t>
            </w:r>
          </w:p>
        </w:tc>
        <w:tc>
          <w:tcPr>
            <w:tcW w:w="2292" w:type="dxa"/>
          </w:tcPr>
          <w:p w:rsidR="00D71DD0" w:rsidRPr="00D71DD0" w:rsidRDefault="00D71DD0" w:rsidP="00B14E7D">
            <w:pPr>
              <w:rPr>
                <w:b/>
              </w:rPr>
            </w:pPr>
            <w:r w:rsidRPr="00D71DD0">
              <w:rPr>
                <w:b/>
              </w:rPr>
              <w:t>Hoe</w:t>
            </w:r>
            <w:r>
              <w:rPr>
                <w:b/>
              </w:rPr>
              <w:t xml:space="preserve"> (d.m.v.)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1</w:t>
            </w:r>
          </w:p>
        </w:tc>
        <w:tc>
          <w:tcPr>
            <w:tcW w:w="2291" w:type="dxa"/>
          </w:tcPr>
          <w:p w:rsidR="00D71DD0" w:rsidRDefault="00D71DD0" w:rsidP="00B14E7D">
            <w:r>
              <w:t>Controle of paspoort legitiem kan worden uitgegeven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</w:t>
            </w:r>
          </w:p>
        </w:tc>
        <w:tc>
          <w:tcPr>
            <w:tcW w:w="2292" w:type="dxa"/>
          </w:tcPr>
          <w:p w:rsidR="00D71DD0" w:rsidRDefault="00D71DD0" w:rsidP="00B14E7D">
            <w:r>
              <w:t>Aanvraag gemeente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2</w:t>
            </w:r>
          </w:p>
        </w:tc>
        <w:tc>
          <w:tcPr>
            <w:tcW w:w="2291" w:type="dxa"/>
          </w:tcPr>
          <w:p w:rsidR="00D71DD0" w:rsidRDefault="00D71DD0" w:rsidP="00B14E7D">
            <w:r>
              <w:t>Digitaal Verzenden gegevens naar productie 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</w:t>
            </w:r>
          </w:p>
        </w:tc>
        <w:tc>
          <w:tcPr>
            <w:tcW w:w="2292" w:type="dxa"/>
          </w:tcPr>
          <w:p w:rsidR="00D71DD0" w:rsidRDefault="00D71DD0" w:rsidP="00B14E7D">
            <w:r>
              <w:t>Beveiligde Verbinding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3</w:t>
            </w:r>
          </w:p>
        </w:tc>
        <w:tc>
          <w:tcPr>
            <w:tcW w:w="2291" w:type="dxa"/>
          </w:tcPr>
          <w:p w:rsidR="00D71DD0" w:rsidRDefault="00D71DD0" w:rsidP="00B14E7D">
            <w:r>
              <w:t>Productie Paspoort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Aanvraag gemeente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4</w:t>
            </w:r>
          </w:p>
        </w:tc>
        <w:tc>
          <w:tcPr>
            <w:tcW w:w="2291" w:type="dxa"/>
          </w:tcPr>
          <w:p w:rsidR="00D71DD0" w:rsidRDefault="00D71DD0" w:rsidP="00B14E7D">
            <w:r>
              <w:t>Kwaliteits controle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Standaarden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5</w:t>
            </w:r>
          </w:p>
        </w:tc>
        <w:tc>
          <w:tcPr>
            <w:tcW w:w="2291" w:type="dxa"/>
          </w:tcPr>
          <w:p w:rsidR="00D71DD0" w:rsidRDefault="00D71DD0" w:rsidP="00B14E7D">
            <w:r>
              <w:t>Beveiligen Paspoort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Overheid Standaarden</w:t>
            </w:r>
          </w:p>
        </w:tc>
      </w:tr>
      <w:tr w:rsidR="00D71DD0" w:rsidTr="00D71DD0">
        <w:tc>
          <w:tcPr>
            <w:tcW w:w="2291" w:type="dxa"/>
          </w:tcPr>
          <w:p w:rsidR="00D71DD0" w:rsidRDefault="00D71DD0" w:rsidP="00B14E7D">
            <w:r>
              <w:t>6</w:t>
            </w:r>
          </w:p>
        </w:tc>
        <w:tc>
          <w:tcPr>
            <w:tcW w:w="2291" w:type="dxa"/>
          </w:tcPr>
          <w:p w:rsidR="00D71DD0" w:rsidRDefault="00D71DD0" w:rsidP="00B14E7D">
            <w:r>
              <w:t>Opsturen naar gemeente</w:t>
            </w:r>
          </w:p>
        </w:tc>
        <w:tc>
          <w:tcPr>
            <w:tcW w:w="2292" w:type="dxa"/>
          </w:tcPr>
          <w:p w:rsidR="00D71DD0" w:rsidRDefault="00D71DD0" w:rsidP="00B14E7D">
            <w:r>
              <w:t>Bedrijf</w:t>
            </w:r>
          </w:p>
        </w:tc>
        <w:tc>
          <w:tcPr>
            <w:tcW w:w="2292" w:type="dxa"/>
          </w:tcPr>
          <w:p w:rsidR="00D71DD0" w:rsidRDefault="00D71DD0" w:rsidP="00B14E7D">
            <w:r>
              <w:t>Post</w:t>
            </w:r>
          </w:p>
        </w:tc>
      </w:tr>
    </w:tbl>
    <w:p w:rsidR="00D71DD0" w:rsidRDefault="00374F31" w:rsidP="00B14E7D">
      <w:r>
        <w:t>d</w:t>
      </w:r>
    </w:p>
    <w:p w:rsidR="00374F31" w:rsidRDefault="00374F31" w:rsidP="00374F31">
      <w:pPr>
        <w:pStyle w:val="ListParagraph"/>
        <w:numPr>
          <w:ilvl w:val="0"/>
          <w:numId w:val="3"/>
        </w:numPr>
      </w:pPr>
      <w:r>
        <w:t>Tijdens stap 4 moet er ook op de voorschriften worden gecontroleerd.</w:t>
      </w:r>
    </w:p>
    <w:p w:rsidR="00A67699" w:rsidRDefault="00374F31" w:rsidP="00374F31">
      <w:pPr>
        <w:pStyle w:val="ListParagraph"/>
        <w:numPr>
          <w:ilvl w:val="0"/>
          <w:numId w:val="3"/>
        </w:numPr>
      </w:pPr>
      <w:r>
        <w:t>Na stap 5 moet er worden gecontroleerd of de beveiliging wel goed is gegaan.</w:t>
      </w:r>
    </w:p>
    <w:p w:rsidR="00A67699" w:rsidRDefault="00A67699">
      <w:r>
        <w:br w:type="page"/>
      </w:r>
    </w:p>
    <w:p w:rsidR="00374F31" w:rsidRDefault="00374F31" w:rsidP="00374F31">
      <w:r>
        <w:lastRenderedPageBreak/>
        <w:t>5.1</w:t>
      </w:r>
    </w:p>
    <w:p w:rsidR="00374F31" w:rsidRDefault="00374F31" w:rsidP="00374F31">
      <w:r>
        <w:t>A</w:t>
      </w:r>
    </w:p>
    <w:p w:rsidR="00374F31" w:rsidRDefault="00374F31" w:rsidP="00374F31">
      <w:r>
        <w:rPr>
          <w:noProof/>
          <w:lang w:eastAsia="nl-NL"/>
        </w:rPr>
        <w:drawing>
          <wp:inline distT="0" distB="0" distL="0" distR="0">
            <wp:extent cx="5486400" cy="1932317"/>
            <wp:effectExtent l="0" t="0" r="7620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374F31" w:rsidRDefault="00374F31" w:rsidP="00374F31">
      <w:r>
        <w:t>B Besloten Vennootschap, Geen prive-vermogen risico en geen aandelen op de beurs, Alleen de directeurs zijn aandeelhouders.</w:t>
      </w:r>
      <w:r w:rsidR="00677263">
        <w:t xml:space="preserve"> –Konden we niet weten doordat het nog niet behandeld was dus dit is fout.</w:t>
      </w:r>
      <w:bookmarkStart w:id="0" w:name="_GoBack"/>
      <w:bookmarkEnd w:id="0"/>
    </w:p>
    <w:p w:rsidR="00374F31" w:rsidRDefault="00374F31" w:rsidP="00374F31">
      <w:r>
        <w:t xml:space="preserve"> C</w:t>
      </w:r>
    </w:p>
    <w:p w:rsidR="00374F31" w:rsidRDefault="00374F31" w:rsidP="00374F31">
      <w:r>
        <w:t>Productie: Aanleggen van elektriciteit</w:t>
      </w:r>
      <w:r w:rsidR="00C44023">
        <w:t xml:space="preserve"> kabels, Aanleggen en beveiligen van netwerken</w:t>
      </w:r>
    </w:p>
    <w:p w:rsidR="00374F31" w:rsidRDefault="00374F31" w:rsidP="00374F31">
      <w:r>
        <w:t>Inkoop:</w:t>
      </w:r>
      <w:r w:rsidR="00C44023">
        <w:t xml:space="preserve"> Inkopen van kabels (elektriciteiten en data) en netwerk apparatuur en gereedschap</w:t>
      </w:r>
    </w:p>
    <w:p w:rsidR="00374F31" w:rsidRDefault="00374F31" w:rsidP="00374F31">
      <w:r>
        <w:t>Verkoop:</w:t>
      </w:r>
      <w:r w:rsidR="00C44023">
        <w:t xml:space="preserve"> Verkoop van onderdelen (?)</w:t>
      </w:r>
    </w:p>
    <w:p w:rsidR="00374F31" w:rsidRDefault="00374F31" w:rsidP="00374F31">
      <w:r>
        <w:t>Financiën:</w:t>
      </w:r>
      <w:r w:rsidR="00C44023">
        <w:t xml:space="preserve"> Bijhouden van inkomsten en uitgaven</w:t>
      </w:r>
    </w:p>
    <w:p w:rsidR="00A67699" w:rsidRDefault="00374F31" w:rsidP="00374F31">
      <w:r>
        <w:t>Personeel en Communicatie:</w:t>
      </w:r>
      <w:r w:rsidR="00C44023">
        <w:t xml:space="preserve"> Contact tussen leiding en personeel houden zodat de eventuele problemen opgelost kunnen worden.</w:t>
      </w:r>
    </w:p>
    <w:p w:rsidR="00A67699" w:rsidRDefault="00A67699">
      <w:r>
        <w:br w:type="page"/>
      </w:r>
    </w:p>
    <w:p w:rsidR="00A67699" w:rsidRDefault="00A67699" w:rsidP="00A67699">
      <w:r>
        <w:lastRenderedPageBreak/>
        <w:t>Casestudy 4.3</w:t>
      </w:r>
    </w:p>
    <w:p w:rsidR="00A67699" w:rsidRDefault="00A67699" w:rsidP="00A67699">
      <w:pPr>
        <w:pStyle w:val="ListParagraph"/>
        <w:numPr>
          <w:ilvl w:val="0"/>
          <w:numId w:val="5"/>
        </w:numPr>
      </w:pPr>
      <w:r>
        <w:t>Doormiddel van een webshop met basis kaarten en een kaarten-ontwerp applicatie op de site zou het mogelijk worden om via de site een kaart te ontwerpen die te bestellen en daarna te laten produceren en die te laten bezorgen/ophalen.</w:t>
      </w:r>
    </w:p>
    <w:p w:rsidR="00A67699" w:rsidRDefault="00A67699" w:rsidP="00A67699">
      <w:pPr>
        <w:pStyle w:val="ListParagraph"/>
        <w:numPr>
          <w:ilvl w:val="0"/>
          <w:numId w:val="5"/>
        </w:numPr>
      </w:pPr>
      <w:r>
        <w:object w:dxaOrig="6600" w:dyaOrig="7464">
          <v:shape id="_x0000_i1026" type="#_x0000_t75" style="width:330.1pt;height:372.9pt" o:ole="">
            <v:imagedata r:id="rId13" o:title=""/>
          </v:shape>
          <o:OLEObject Type="Embed" ProgID="Visio.Drawing.11" ShapeID="_x0000_i1026" DrawAspect="Content" ObjectID="_1384938029" r:id="rId14"/>
        </w:object>
      </w:r>
    </w:p>
    <w:p w:rsidR="009E1F9F" w:rsidRDefault="009E1F9F" w:rsidP="00A67699">
      <w:pPr>
        <w:pStyle w:val="ListParagraph"/>
        <w:numPr>
          <w:ilvl w:val="0"/>
          <w:numId w:val="5"/>
        </w:numPr>
      </w:pPr>
    </w:p>
    <w:p w:rsidR="009E1F9F" w:rsidRDefault="009E1F9F" w:rsidP="009E1F9F">
      <w:pPr>
        <w:pStyle w:val="ListParagraph"/>
      </w:pPr>
    </w:p>
    <w:p w:rsidR="00A67699" w:rsidRPr="00B14E7D" w:rsidRDefault="00631B71" w:rsidP="009E1F9F">
      <w:pPr>
        <w:pStyle w:val="ListParagraph"/>
      </w:pPr>
      <w:r>
        <w:object w:dxaOrig="14097" w:dyaOrig="3196">
          <v:shape id="_x0000_i1027" type="#_x0000_t75" style="width:451pt;height:102.55pt" o:ole="">
            <v:imagedata r:id="rId15" o:title=""/>
          </v:shape>
          <o:OLEObject Type="Embed" ProgID="Visio.Drawing.11" ShapeID="_x0000_i1027" DrawAspect="Content" ObjectID="_1384938030" r:id="rId16"/>
        </w:object>
      </w:r>
    </w:p>
    <w:sectPr w:rsidR="00A67699" w:rsidRPr="00B14E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9A4EC3"/>
    <w:multiLevelType w:val="hybridMultilevel"/>
    <w:tmpl w:val="8EA4A67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BB76E7"/>
    <w:multiLevelType w:val="hybridMultilevel"/>
    <w:tmpl w:val="B75E3D08"/>
    <w:lvl w:ilvl="0" w:tplc="99D0414E">
      <w:start w:val="1"/>
      <w:numFmt w:val="decimal"/>
      <w:lvlText w:val="%1)"/>
      <w:lvlJc w:val="left"/>
      <w:pPr>
        <w:ind w:left="555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275" w:hanging="360"/>
      </w:pPr>
    </w:lvl>
    <w:lvl w:ilvl="2" w:tplc="0413001B" w:tentative="1">
      <w:start w:val="1"/>
      <w:numFmt w:val="lowerRoman"/>
      <w:lvlText w:val="%3."/>
      <w:lvlJc w:val="right"/>
      <w:pPr>
        <w:ind w:left="1995" w:hanging="180"/>
      </w:pPr>
    </w:lvl>
    <w:lvl w:ilvl="3" w:tplc="0413000F" w:tentative="1">
      <w:start w:val="1"/>
      <w:numFmt w:val="decimal"/>
      <w:lvlText w:val="%4."/>
      <w:lvlJc w:val="left"/>
      <w:pPr>
        <w:ind w:left="2715" w:hanging="360"/>
      </w:pPr>
    </w:lvl>
    <w:lvl w:ilvl="4" w:tplc="04130019" w:tentative="1">
      <w:start w:val="1"/>
      <w:numFmt w:val="lowerLetter"/>
      <w:lvlText w:val="%5."/>
      <w:lvlJc w:val="left"/>
      <w:pPr>
        <w:ind w:left="3435" w:hanging="360"/>
      </w:pPr>
    </w:lvl>
    <w:lvl w:ilvl="5" w:tplc="0413001B" w:tentative="1">
      <w:start w:val="1"/>
      <w:numFmt w:val="lowerRoman"/>
      <w:lvlText w:val="%6."/>
      <w:lvlJc w:val="right"/>
      <w:pPr>
        <w:ind w:left="4155" w:hanging="180"/>
      </w:pPr>
    </w:lvl>
    <w:lvl w:ilvl="6" w:tplc="0413000F" w:tentative="1">
      <w:start w:val="1"/>
      <w:numFmt w:val="decimal"/>
      <w:lvlText w:val="%7."/>
      <w:lvlJc w:val="left"/>
      <w:pPr>
        <w:ind w:left="4875" w:hanging="360"/>
      </w:pPr>
    </w:lvl>
    <w:lvl w:ilvl="7" w:tplc="04130019" w:tentative="1">
      <w:start w:val="1"/>
      <w:numFmt w:val="lowerLetter"/>
      <w:lvlText w:val="%8."/>
      <w:lvlJc w:val="left"/>
      <w:pPr>
        <w:ind w:left="5595" w:hanging="360"/>
      </w:pPr>
    </w:lvl>
    <w:lvl w:ilvl="8" w:tplc="0413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2">
    <w:nsid w:val="48523F99"/>
    <w:multiLevelType w:val="hybridMultilevel"/>
    <w:tmpl w:val="C19AA7A6"/>
    <w:lvl w:ilvl="0" w:tplc="04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723B0E"/>
    <w:multiLevelType w:val="hybridMultilevel"/>
    <w:tmpl w:val="8DAA139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92514C"/>
    <w:multiLevelType w:val="hybridMultilevel"/>
    <w:tmpl w:val="FD66D99C"/>
    <w:lvl w:ilvl="0" w:tplc="04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4E7D"/>
    <w:rsid w:val="0023124D"/>
    <w:rsid w:val="00374F31"/>
    <w:rsid w:val="004F28FE"/>
    <w:rsid w:val="00631B71"/>
    <w:rsid w:val="00677263"/>
    <w:rsid w:val="009E1F9F"/>
    <w:rsid w:val="00A67699"/>
    <w:rsid w:val="00B14E7D"/>
    <w:rsid w:val="00C44023"/>
    <w:rsid w:val="00D71D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E7D"/>
    <w:pPr>
      <w:ind w:left="720"/>
      <w:contextualSpacing/>
    </w:pPr>
  </w:style>
  <w:style w:type="table" w:styleId="TableGrid">
    <w:name w:val="Table Grid"/>
    <w:basedOn w:val="TableNormal"/>
    <w:uiPriority w:val="59"/>
    <w:rsid w:val="00D71D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F3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14E7D"/>
    <w:pPr>
      <w:ind w:left="720"/>
      <w:contextualSpacing/>
    </w:pPr>
  </w:style>
  <w:style w:type="table" w:styleId="TableGrid">
    <w:name w:val="Table Grid"/>
    <w:basedOn w:val="TableNormal"/>
    <w:uiPriority w:val="59"/>
    <w:rsid w:val="00D71DD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37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4F3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microsoft.com/office/2007/relationships/diagramDrawing" Target="diagrams/drawing1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2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566E67-FE95-4212-BDDA-58CB3574AB71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nl-NL"/>
        </a:p>
      </dgm:t>
    </dgm:pt>
    <dgm:pt modelId="{F88AE8CE-84F8-4D30-8894-FB6E77487AA9}">
      <dgm:prSet phldrT="[Text]"/>
      <dgm:spPr/>
      <dgm:t>
        <a:bodyPr/>
        <a:lstStyle/>
        <a:p>
          <a:r>
            <a:rPr lang="nl-NL"/>
            <a:t>2 Directeurs</a:t>
          </a:r>
        </a:p>
      </dgm:t>
    </dgm:pt>
    <dgm:pt modelId="{BED07EAF-CF96-4E22-9C2C-EA626FB5412A}" type="parTrans" cxnId="{4EE194A3-5148-4E25-BF2E-43F8E90AD53E}">
      <dgm:prSet/>
      <dgm:spPr/>
      <dgm:t>
        <a:bodyPr/>
        <a:lstStyle/>
        <a:p>
          <a:endParaRPr lang="nl-NL"/>
        </a:p>
      </dgm:t>
    </dgm:pt>
    <dgm:pt modelId="{57C118DB-E2A6-436F-BCDE-60A606CA1031}" type="sibTrans" cxnId="{4EE194A3-5148-4E25-BF2E-43F8E90AD53E}">
      <dgm:prSet/>
      <dgm:spPr/>
      <dgm:t>
        <a:bodyPr/>
        <a:lstStyle/>
        <a:p>
          <a:endParaRPr lang="nl-NL"/>
        </a:p>
      </dgm:t>
    </dgm:pt>
    <dgm:pt modelId="{758E07A8-CA71-4A62-92E7-2BC17693146D}" type="asst">
      <dgm:prSet phldrT="[Text]"/>
      <dgm:spPr/>
      <dgm:t>
        <a:bodyPr/>
        <a:lstStyle/>
        <a:p>
          <a:r>
            <a:rPr lang="nl-NL"/>
            <a:t>Bedrijfsbereau</a:t>
          </a:r>
        </a:p>
      </dgm:t>
    </dgm:pt>
    <dgm:pt modelId="{1AA3A5F8-45F3-4299-A13D-60E39611C760}" type="parTrans" cxnId="{CDBDB846-3C96-47A1-9F00-3779549D74FD}">
      <dgm:prSet/>
      <dgm:spPr/>
      <dgm:t>
        <a:bodyPr/>
        <a:lstStyle/>
        <a:p>
          <a:endParaRPr lang="nl-NL"/>
        </a:p>
      </dgm:t>
    </dgm:pt>
    <dgm:pt modelId="{CB8A5CA8-B745-432A-8733-5B916900ABAF}" type="sibTrans" cxnId="{CDBDB846-3C96-47A1-9F00-3779549D74FD}">
      <dgm:prSet/>
      <dgm:spPr/>
      <dgm:t>
        <a:bodyPr/>
        <a:lstStyle/>
        <a:p>
          <a:endParaRPr lang="nl-NL"/>
        </a:p>
      </dgm:t>
    </dgm:pt>
    <dgm:pt modelId="{273BE5E3-66E1-4040-A283-D130B44F63B0}">
      <dgm:prSet phldrT="[Text]"/>
      <dgm:spPr/>
      <dgm:t>
        <a:bodyPr/>
        <a:lstStyle/>
        <a:p>
          <a:r>
            <a:rPr lang="nl-NL"/>
            <a:t>Elektro Installatie</a:t>
          </a:r>
        </a:p>
      </dgm:t>
    </dgm:pt>
    <dgm:pt modelId="{92B412AE-C5FF-4D26-9948-4630C4303EBF}" type="parTrans" cxnId="{C6181224-BD9C-469D-B8D9-01326CE9065F}">
      <dgm:prSet/>
      <dgm:spPr/>
      <dgm:t>
        <a:bodyPr/>
        <a:lstStyle/>
        <a:p>
          <a:endParaRPr lang="nl-NL"/>
        </a:p>
      </dgm:t>
    </dgm:pt>
    <dgm:pt modelId="{F26EFAA8-742B-474D-926C-C359B6101960}" type="sibTrans" cxnId="{C6181224-BD9C-469D-B8D9-01326CE9065F}">
      <dgm:prSet/>
      <dgm:spPr/>
      <dgm:t>
        <a:bodyPr/>
        <a:lstStyle/>
        <a:p>
          <a:endParaRPr lang="nl-NL"/>
        </a:p>
      </dgm:t>
    </dgm:pt>
    <dgm:pt modelId="{D2204B4C-E66E-4A90-9E96-C19A3F55B1D4}">
      <dgm:prSet phldrT="[Text]"/>
      <dgm:spPr/>
      <dgm:t>
        <a:bodyPr/>
        <a:lstStyle/>
        <a:p>
          <a:r>
            <a:rPr lang="nl-NL"/>
            <a:t>Netwerk en beveiliging</a:t>
          </a:r>
        </a:p>
      </dgm:t>
    </dgm:pt>
    <dgm:pt modelId="{310EDA4A-34E8-44F9-972E-D12355263A96}" type="parTrans" cxnId="{085E0902-DFA7-45D9-BF0B-78366A11EDAA}">
      <dgm:prSet/>
      <dgm:spPr/>
      <dgm:t>
        <a:bodyPr/>
        <a:lstStyle/>
        <a:p>
          <a:endParaRPr lang="nl-NL"/>
        </a:p>
      </dgm:t>
    </dgm:pt>
    <dgm:pt modelId="{E1C31428-FFD9-4BB2-843B-2D0361E11063}" type="sibTrans" cxnId="{085E0902-DFA7-45D9-BF0B-78366A11EDAA}">
      <dgm:prSet/>
      <dgm:spPr/>
      <dgm:t>
        <a:bodyPr/>
        <a:lstStyle/>
        <a:p>
          <a:endParaRPr lang="nl-NL"/>
        </a:p>
      </dgm:t>
    </dgm:pt>
    <dgm:pt modelId="{86D7A397-8E35-452C-979B-09A8CE62C02C}">
      <dgm:prSet phldrT="[Text]"/>
      <dgm:spPr/>
      <dgm:t>
        <a:bodyPr/>
        <a:lstStyle/>
        <a:p>
          <a:r>
            <a:rPr lang="nl-NL"/>
            <a:t>Klantenservice</a:t>
          </a:r>
        </a:p>
      </dgm:t>
    </dgm:pt>
    <dgm:pt modelId="{AC3B6679-9482-4C75-8DA2-C6CF911E76A7}" type="parTrans" cxnId="{1E03AEC1-A809-46E3-87EC-FE1823B5A8C8}">
      <dgm:prSet/>
      <dgm:spPr/>
      <dgm:t>
        <a:bodyPr/>
        <a:lstStyle/>
        <a:p>
          <a:endParaRPr lang="nl-NL"/>
        </a:p>
      </dgm:t>
    </dgm:pt>
    <dgm:pt modelId="{E37CC587-3063-4651-8F50-18734994ADF3}" type="sibTrans" cxnId="{1E03AEC1-A809-46E3-87EC-FE1823B5A8C8}">
      <dgm:prSet/>
      <dgm:spPr/>
      <dgm:t>
        <a:bodyPr/>
        <a:lstStyle/>
        <a:p>
          <a:endParaRPr lang="nl-NL"/>
        </a:p>
      </dgm:t>
    </dgm:pt>
    <dgm:pt modelId="{49AF7D57-E1A7-4236-9BDF-63BA925BA391}">
      <dgm:prSet/>
      <dgm:spPr/>
      <dgm:t>
        <a:bodyPr/>
        <a:lstStyle/>
        <a:p>
          <a:r>
            <a:rPr lang="nl-NL"/>
            <a:t>Facilities</a:t>
          </a:r>
        </a:p>
      </dgm:t>
    </dgm:pt>
    <dgm:pt modelId="{107693FB-CFEE-4B04-A863-5A2B035329D2}" type="parTrans" cxnId="{7C9D5C7E-F861-4C14-B5E4-6131C9A2FC1E}">
      <dgm:prSet/>
      <dgm:spPr/>
      <dgm:t>
        <a:bodyPr/>
        <a:lstStyle/>
        <a:p>
          <a:endParaRPr lang="nl-NL"/>
        </a:p>
      </dgm:t>
    </dgm:pt>
    <dgm:pt modelId="{058A7C3A-ABA7-4D84-BBB3-22BF05A00B19}" type="sibTrans" cxnId="{7C9D5C7E-F861-4C14-B5E4-6131C9A2FC1E}">
      <dgm:prSet/>
      <dgm:spPr/>
      <dgm:t>
        <a:bodyPr/>
        <a:lstStyle/>
        <a:p>
          <a:endParaRPr lang="nl-NL"/>
        </a:p>
      </dgm:t>
    </dgm:pt>
    <dgm:pt modelId="{C6B1EDA2-2CFB-4047-83AE-67E9DE96C647}">
      <dgm:prSet/>
      <dgm:spPr/>
      <dgm:t>
        <a:bodyPr/>
        <a:lstStyle/>
        <a:p>
          <a:r>
            <a:rPr lang="nl-NL"/>
            <a:t>Administratie</a:t>
          </a:r>
        </a:p>
      </dgm:t>
    </dgm:pt>
    <dgm:pt modelId="{138FF5DC-FA21-464B-9499-4F528AA8076C}" type="parTrans" cxnId="{0C940B68-75F5-488C-9849-F8431302E6F9}">
      <dgm:prSet/>
      <dgm:spPr/>
      <dgm:t>
        <a:bodyPr/>
        <a:lstStyle/>
        <a:p>
          <a:endParaRPr lang="nl-NL"/>
        </a:p>
      </dgm:t>
    </dgm:pt>
    <dgm:pt modelId="{75EA45DE-CB70-43B4-89AB-AB8271B63B0D}" type="sibTrans" cxnId="{0C940B68-75F5-488C-9849-F8431302E6F9}">
      <dgm:prSet/>
      <dgm:spPr/>
      <dgm:t>
        <a:bodyPr/>
        <a:lstStyle/>
        <a:p>
          <a:endParaRPr lang="nl-NL"/>
        </a:p>
      </dgm:t>
    </dgm:pt>
    <dgm:pt modelId="{2E88F96B-FCF3-49E9-A9DC-3C577EAADEB4}" type="pres">
      <dgm:prSet presAssocID="{A2566E67-FE95-4212-BDDA-58CB3574AB71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nl-NL"/>
        </a:p>
      </dgm:t>
    </dgm:pt>
    <dgm:pt modelId="{0AE462EA-CC96-45DF-AFC9-A894BFE2E3E1}" type="pres">
      <dgm:prSet presAssocID="{F88AE8CE-84F8-4D30-8894-FB6E77487AA9}" presName="hierRoot1" presStyleCnt="0">
        <dgm:presLayoutVars>
          <dgm:hierBranch val="init"/>
        </dgm:presLayoutVars>
      </dgm:prSet>
      <dgm:spPr/>
    </dgm:pt>
    <dgm:pt modelId="{86E62063-13FE-46DA-8329-C10F1ABCE75E}" type="pres">
      <dgm:prSet presAssocID="{F88AE8CE-84F8-4D30-8894-FB6E77487AA9}" presName="rootComposite1" presStyleCnt="0"/>
      <dgm:spPr/>
    </dgm:pt>
    <dgm:pt modelId="{AABB4BF7-05A0-42C3-9F11-A524735E423F}" type="pres">
      <dgm:prSet presAssocID="{F88AE8CE-84F8-4D30-8894-FB6E77487AA9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CF993628-EF39-408F-8B48-6A9787A174BC}" type="pres">
      <dgm:prSet presAssocID="{F88AE8CE-84F8-4D30-8894-FB6E77487AA9}" presName="rootConnector1" presStyleLbl="node1" presStyleIdx="0" presStyleCnt="0"/>
      <dgm:spPr/>
      <dgm:t>
        <a:bodyPr/>
        <a:lstStyle/>
        <a:p>
          <a:endParaRPr lang="nl-NL"/>
        </a:p>
      </dgm:t>
    </dgm:pt>
    <dgm:pt modelId="{6D503EE0-90DB-4411-A24B-10D9A81F4381}" type="pres">
      <dgm:prSet presAssocID="{F88AE8CE-84F8-4D30-8894-FB6E77487AA9}" presName="hierChild2" presStyleCnt="0"/>
      <dgm:spPr/>
    </dgm:pt>
    <dgm:pt modelId="{B9F3F380-497D-45C4-89FA-FDE2CD054566}" type="pres">
      <dgm:prSet presAssocID="{92B412AE-C5FF-4D26-9948-4630C4303EBF}" presName="Name37" presStyleLbl="parChTrans1D2" presStyleIdx="0" presStyleCnt="6"/>
      <dgm:spPr/>
      <dgm:t>
        <a:bodyPr/>
        <a:lstStyle/>
        <a:p>
          <a:endParaRPr lang="nl-NL"/>
        </a:p>
      </dgm:t>
    </dgm:pt>
    <dgm:pt modelId="{A9605043-340A-42AB-8330-AC07A9D41FC7}" type="pres">
      <dgm:prSet presAssocID="{273BE5E3-66E1-4040-A283-D130B44F63B0}" presName="hierRoot2" presStyleCnt="0">
        <dgm:presLayoutVars>
          <dgm:hierBranch val="init"/>
        </dgm:presLayoutVars>
      </dgm:prSet>
      <dgm:spPr/>
    </dgm:pt>
    <dgm:pt modelId="{A1B6E9F3-5365-453B-9B9A-ED378D9712B0}" type="pres">
      <dgm:prSet presAssocID="{273BE5E3-66E1-4040-A283-D130B44F63B0}" presName="rootComposite" presStyleCnt="0"/>
      <dgm:spPr/>
    </dgm:pt>
    <dgm:pt modelId="{D7EEBD7D-4196-44E3-9A24-FEBD42215895}" type="pres">
      <dgm:prSet presAssocID="{273BE5E3-66E1-4040-A283-D130B44F63B0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62C1DDCC-F55C-4D09-95B8-10ECEA3A8D30}" type="pres">
      <dgm:prSet presAssocID="{273BE5E3-66E1-4040-A283-D130B44F63B0}" presName="rootConnector" presStyleLbl="node2" presStyleIdx="0" presStyleCnt="5"/>
      <dgm:spPr/>
      <dgm:t>
        <a:bodyPr/>
        <a:lstStyle/>
        <a:p>
          <a:endParaRPr lang="nl-NL"/>
        </a:p>
      </dgm:t>
    </dgm:pt>
    <dgm:pt modelId="{388950CF-03CE-4D71-B3F1-822BF65DE69B}" type="pres">
      <dgm:prSet presAssocID="{273BE5E3-66E1-4040-A283-D130B44F63B0}" presName="hierChild4" presStyleCnt="0"/>
      <dgm:spPr/>
    </dgm:pt>
    <dgm:pt modelId="{E2A82976-C625-49C0-A18E-38DFA3B5D3A2}" type="pres">
      <dgm:prSet presAssocID="{273BE5E3-66E1-4040-A283-D130B44F63B0}" presName="hierChild5" presStyleCnt="0"/>
      <dgm:spPr/>
    </dgm:pt>
    <dgm:pt modelId="{979B6197-3DA5-47B4-A5EF-2EC624971C53}" type="pres">
      <dgm:prSet presAssocID="{310EDA4A-34E8-44F9-972E-D12355263A96}" presName="Name37" presStyleLbl="parChTrans1D2" presStyleIdx="1" presStyleCnt="6"/>
      <dgm:spPr/>
      <dgm:t>
        <a:bodyPr/>
        <a:lstStyle/>
        <a:p>
          <a:endParaRPr lang="nl-NL"/>
        </a:p>
      </dgm:t>
    </dgm:pt>
    <dgm:pt modelId="{941E7898-2C02-4443-8993-7F90662B468D}" type="pres">
      <dgm:prSet presAssocID="{D2204B4C-E66E-4A90-9E96-C19A3F55B1D4}" presName="hierRoot2" presStyleCnt="0">
        <dgm:presLayoutVars>
          <dgm:hierBranch val="init"/>
        </dgm:presLayoutVars>
      </dgm:prSet>
      <dgm:spPr/>
    </dgm:pt>
    <dgm:pt modelId="{7EE20AA8-1AA4-443D-8355-9D4AE239E446}" type="pres">
      <dgm:prSet presAssocID="{D2204B4C-E66E-4A90-9E96-C19A3F55B1D4}" presName="rootComposite" presStyleCnt="0"/>
      <dgm:spPr/>
    </dgm:pt>
    <dgm:pt modelId="{A45C8D7E-23CA-435A-9379-3009C509D616}" type="pres">
      <dgm:prSet presAssocID="{D2204B4C-E66E-4A90-9E96-C19A3F55B1D4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E56F7D75-0703-43E9-A458-328EAB3DD71C}" type="pres">
      <dgm:prSet presAssocID="{D2204B4C-E66E-4A90-9E96-C19A3F55B1D4}" presName="rootConnector" presStyleLbl="node2" presStyleIdx="1" presStyleCnt="5"/>
      <dgm:spPr/>
      <dgm:t>
        <a:bodyPr/>
        <a:lstStyle/>
        <a:p>
          <a:endParaRPr lang="nl-NL"/>
        </a:p>
      </dgm:t>
    </dgm:pt>
    <dgm:pt modelId="{BEBA53F2-4636-452B-8975-0BC2596A502F}" type="pres">
      <dgm:prSet presAssocID="{D2204B4C-E66E-4A90-9E96-C19A3F55B1D4}" presName="hierChild4" presStyleCnt="0"/>
      <dgm:spPr/>
    </dgm:pt>
    <dgm:pt modelId="{3A21035E-A0DD-40F7-B0E6-4DB15ACBDFC3}" type="pres">
      <dgm:prSet presAssocID="{D2204B4C-E66E-4A90-9E96-C19A3F55B1D4}" presName="hierChild5" presStyleCnt="0"/>
      <dgm:spPr/>
    </dgm:pt>
    <dgm:pt modelId="{50880D99-327C-4B07-9C84-C011B5D4DD68}" type="pres">
      <dgm:prSet presAssocID="{AC3B6679-9482-4C75-8DA2-C6CF911E76A7}" presName="Name37" presStyleLbl="parChTrans1D2" presStyleIdx="2" presStyleCnt="6"/>
      <dgm:spPr/>
      <dgm:t>
        <a:bodyPr/>
        <a:lstStyle/>
        <a:p>
          <a:endParaRPr lang="nl-NL"/>
        </a:p>
      </dgm:t>
    </dgm:pt>
    <dgm:pt modelId="{2EAD5EDB-F4B6-4737-B0CA-77F7BFC7E80E}" type="pres">
      <dgm:prSet presAssocID="{86D7A397-8E35-452C-979B-09A8CE62C02C}" presName="hierRoot2" presStyleCnt="0">
        <dgm:presLayoutVars>
          <dgm:hierBranch val="init"/>
        </dgm:presLayoutVars>
      </dgm:prSet>
      <dgm:spPr/>
    </dgm:pt>
    <dgm:pt modelId="{D3403E58-2A37-406F-934D-D8AC337C047A}" type="pres">
      <dgm:prSet presAssocID="{86D7A397-8E35-452C-979B-09A8CE62C02C}" presName="rootComposite" presStyleCnt="0"/>
      <dgm:spPr/>
    </dgm:pt>
    <dgm:pt modelId="{65F0FBBF-64C2-4778-AD47-2F8E3FA9EF53}" type="pres">
      <dgm:prSet presAssocID="{86D7A397-8E35-452C-979B-09A8CE62C02C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32E8F8C5-EF80-41DE-819D-068FC2A8159C}" type="pres">
      <dgm:prSet presAssocID="{86D7A397-8E35-452C-979B-09A8CE62C02C}" presName="rootConnector" presStyleLbl="node2" presStyleIdx="2" presStyleCnt="5"/>
      <dgm:spPr/>
      <dgm:t>
        <a:bodyPr/>
        <a:lstStyle/>
        <a:p>
          <a:endParaRPr lang="nl-NL"/>
        </a:p>
      </dgm:t>
    </dgm:pt>
    <dgm:pt modelId="{73622D12-DAA9-4E93-87C7-C2DDCA8346A7}" type="pres">
      <dgm:prSet presAssocID="{86D7A397-8E35-452C-979B-09A8CE62C02C}" presName="hierChild4" presStyleCnt="0"/>
      <dgm:spPr/>
    </dgm:pt>
    <dgm:pt modelId="{BCB702B5-3EC9-4C34-A163-A3C542CD77AD}" type="pres">
      <dgm:prSet presAssocID="{86D7A397-8E35-452C-979B-09A8CE62C02C}" presName="hierChild5" presStyleCnt="0"/>
      <dgm:spPr/>
    </dgm:pt>
    <dgm:pt modelId="{68DAE0F4-1FC5-4C31-82B6-66AF38C5A4BD}" type="pres">
      <dgm:prSet presAssocID="{107693FB-CFEE-4B04-A863-5A2B035329D2}" presName="Name37" presStyleLbl="parChTrans1D2" presStyleIdx="3" presStyleCnt="6"/>
      <dgm:spPr/>
      <dgm:t>
        <a:bodyPr/>
        <a:lstStyle/>
        <a:p>
          <a:endParaRPr lang="nl-NL"/>
        </a:p>
      </dgm:t>
    </dgm:pt>
    <dgm:pt modelId="{FB21A41F-F538-45F3-9FE0-BF6562DB588E}" type="pres">
      <dgm:prSet presAssocID="{49AF7D57-E1A7-4236-9BDF-63BA925BA391}" presName="hierRoot2" presStyleCnt="0">
        <dgm:presLayoutVars>
          <dgm:hierBranch val="init"/>
        </dgm:presLayoutVars>
      </dgm:prSet>
      <dgm:spPr/>
    </dgm:pt>
    <dgm:pt modelId="{61AD949B-A0A6-4769-8054-A43719E796B8}" type="pres">
      <dgm:prSet presAssocID="{49AF7D57-E1A7-4236-9BDF-63BA925BA391}" presName="rootComposite" presStyleCnt="0"/>
      <dgm:spPr/>
    </dgm:pt>
    <dgm:pt modelId="{BD22CECB-4BB7-4595-B0BD-DD023E2BEE71}" type="pres">
      <dgm:prSet presAssocID="{49AF7D57-E1A7-4236-9BDF-63BA925BA391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4727194D-D108-49E6-B438-A1AC06DF4303}" type="pres">
      <dgm:prSet presAssocID="{49AF7D57-E1A7-4236-9BDF-63BA925BA391}" presName="rootConnector" presStyleLbl="node2" presStyleIdx="3" presStyleCnt="5"/>
      <dgm:spPr/>
      <dgm:t>
        <a:bodyPr/>
        <a:lstStyle/>
        <a:p>
          <a:endParaRPr lang="nl-NL"/>
        </a:p>
      </dgm:t>
    </dgm:pt>
    <dgm:pt modelId="{991AA3A5-2CD8-4066-A23E-14C4DD4AB8DD}" type="pres">
      <dgm:prSet presAssocID="{49AF7D57-E1A7-4236-9BDF-63BA925BA391}" presName="hierChild4" presStyleCnt="0"/>
      <dgm:spPr/>
    </dgm:pt>
    <dgm:pt modelId="{0B288B0B-78C9-4384-AE32-928DEED9995A}" type="pres">
      <dgm:prSet presAssocID="{49AF7D57-E1A7-4236-9BDF-63BA925BA391}" presName="hierChild5" presStyleCnt="0"/>
      <dgm:spPr/>
    </dgm:pt>
    <dgm:pt modelId="{77F60346-36C4-4BEC-8592-347046818CA9}" type="pres">
      <dgm:prSet presAssocID="{138FF5DC-FA21-464B-9499-4F528AA8076C}" presName="Name37" presStyleLbl="parChTrans1D2" presStyleIdx="4" presStyleCnt="6"/>
      <dgm:spPr/>
      <dgm:t>
        <a:bodyPr/>
        <a:lstStyle/>
        <a:p>
          <a:endParaRPr lang="nl-NL"/>
        </a:p>
      </dgm:t>
    </dgm:pt>
    <dgm:pt modelId="{CAD3BB04-C2EF-47AF-B86C-0FCA525E1492}" type="pres">
      <dgm:prSet presAssocID="{C6B1EDA2-2CFB-4047-83AE-67E9DE96C647}" presName="hierRoot2" presStyleCnt="0">
        <dgm:presLayoutVars>
          <dgm:hierBranch val="init"/>
        </dgm:presLayoutVars>
      </dgm:prSet>
      <dgm:spPr/>
    </dgm:pt>
    <dgm:pt modelId="{B4157998-31B9-4ADF-A654-41874E2E81C4}" type="pres">
      <dgm:prSet presAssocID="{C6B1EDA2-2CFB-4047-83AE-67E9DE96C647}" presName="rootComposite" presStyleCnt="0"/>
      <dgm:spPr/>
    </dgm:pt>
    <dgm:pt modelId="{0BE05A0B-5DF5-4627-BFC6-5DFAEE8F8369}" type="pres">
      <dgm:prSet presAssocID="{C6B1EDA2-2CFB-4047-83AE-67E9DE96C647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36AE01BF-5D61-400B-9F8E-BA087AAB7034}" type="pres">
      <dgm:prSet presAssocID="{C6B1EDA2-2CFB-4047-83AE-67E9DE96C647}" presName="rootConnector" presStyleLbl="node2" presStyleIdx="4" presStyleCnt="5"/>
      <dgm:spPr/>
      <dgm:t>
        <a:bodyPr/>
        <a:lstStyle/>
        <a:p>
          <a:endParaRPr lang="nl-NL"/>
        </a:p>
      </dgm:t>
    </dgm:pt>
    <dgm:pt modelId="{64900DDD-13D4-411C-B35A-0610201D4DB0}" type="pres">
      <dgm:prSet presAssocID="{C6B1EDA2-2CFB-4047-83AE-67E9DE96C647}" presName="hierChild4" presStyleCnt="0"/>
      <dgm:spPr/>
    </dgm:pt>
    <dgm:pt modelId="{C3D95463-3E60-4250-B645-3F99F83FFEEF}" type="pres">
      <dgm:prSet presAssocID="{C6B1EDA2-2CFB-4047-83AE-67E9DE96C647}" presName="hierChild5" presStyleCnt="0"/>
      <dgm:spPr/>
    </dgm:pt>
    <dgm:pt modelId="{ADF0242B-2445-4A49-890C-970C067DF419}" type="pres">
      <dgm:prSet presAssocID="{F88AE8CE-84F8-4D30-8894-FB6E77487AA9}" presName="hierChild3" presStyleCnt="0"/>
      <dgm:spPr/>
    </dgm:pt>
    <dgm:pt modelId="{3417CE9C-5197-47A4-A614-2ED2C9AA88E7}" type="pres">
      <dgm:prSet presAssocID="{1AA3A5F8-45F3-4299-A13D-60E39611C760}" presName="Name111" presStyleLbl="parChTrans1D2" presStyleIdx="5" presStyleCnt="6"/>
      <dgm:spPr/>
      <dgm:t>
        <a:bodyPr/>
        <a:lstStyle/>
        <a:p>
          <a:endParaRPr lang="nl-NL"/>
        </a:p>
      </dgm:t>
    </dgm:pt>
    <dgm:pt modelId="{9DA11FF8-40B5-42B8-84BD-E07D34D2A451}" type="pres">
      <dgm:prSet presAssocID="{758E07A8-CA71-4A62-92E7-2BC17693146D}" presName="hierRoot3" presStyleCnt="0">
        <dgm:presLayoutVars>
          <dgm:hierBranch val="init"/>
        </dgm:presLayoutVars>
      </dgm:prSet>
      <dgm:spPr/>
    </dgm:pt>
    <dgm:pt modelId="{D08BD727-0BD3-4B54-B8E3-86DF86CAC7B9}" type="pres">
      <dgm:prSet presAssocID="{758E07A8-CA71-4A62-92E7-2BC17693146D}" presName="rootComposite3" presStyleCnt="0"/>
      <dgm:spPr/>
    </dgm:pt>
    <dgm:pt modelId="{BB5658D2-8982-45E1-80CF-C247F3CCB9CF}" type="pres">
      <dgm:prSet presAssocID="{758E07A8-CA71-4A62-92E7-2BC17693146D}" presName="rootText3" presStyleLbl="asst1" presStyleIdx="0" presStyleCnt="1">
        <dgm:presLayoutVars>
          <dgm:chPref val="3"/>
        </dgm:presLayoutVars>
      </dgm:prSet>
      <dgm:spPr/>
      <dgm:t>
        <a:bodyPr/>
        <a:lstStyle/>
        <a:p>
          <a:endParaRPr lang="nl-NL"/>
        </a:p>
      </dgm:t>
    </dgm:pt>
    <dgm:pt modelId="{BA812AD1-4874-49B4-BC60-59E922212559}" type="pres">
      <dgm:prSet presAssocID="{758E07A8-CA71-4A62-92E7-2BC17693146D}" presName="rootConnector3" presStyleLbl="asst1" presStyleIdx="0" presStyleCnt="1"/>
      <dgm:spPr/>
      <dgm:t>
        <a:bodyPr/>
        <a:lstStyle/>
        <a:p>
          <a:endParaRPr lang="nl-NL"/>
        </a:p>
      </dgm:t>
    </dgm:pt>
    <dgm:pt modelId="{D9221B51-7052-45A9-B5D2-09101D1E6AE2}" type="pres">
      <dgm:prSet presAssocID="{758E07A8-CA71-4A62-92E7-2BC17693146D}" presName="hierChild6" presStyleCnt="0"/>
      <dgm:spPr/>
    </dgm:pt>
    <dgm:pt modelId="{CD026D45-6A0F-4FB4-9B6F-A393CDA9277C}" type="pres">
      <dgm:prSet presAssocID="{758E07A8-CA71-4A62-92E7-2BC17693146D}" presName="hierChild7" presStyleCnt="0"/>
      <dgm:spPr/>
    </dgm:pt>
  </dgm:ptLst>
  <dgm:cxnLst>
    <dgm:cxn modelId="{CDBDB846-3C96-47A1-9F00-3779549D74FD}" srcId="{F88AE8CE-84F8-4D30-8894-FB6E77487AA9}" destId="{758E07A8-CA71-4A62-92E7-2BC17693146D}" srcOrd="0" destOrd="0" parTransId="{1AA3A5F8-45F3-4299-A13D-60E39611C760}" sibTransId="{CB8A5CA8-B745-432A-8733-5B916900ABAF}"/>
    <dgm:cxn modelId="{4EE194A3-5148-4E25-BF2E-43F8E90AD53E}" srcId="{A2566E67-FE95-4212-BDDA-58CB3574AB71}" destId="{F88AE8CE-84F8-4D30-8894-FB6E77487AA9}" srcOrd="0" destOrd="0" parTransId="{BED07EAF-CF96-4E22-9C2C-EA626FB5412A}" sibTransId="{57C118DB-E2A6-436F-BCDE-60A606CA1031}"/>
    <dgm:cxn modelId="{562AD6F2-EA87-4F89-9912-A79A6A685C84}" type="presOf" srcId="{A2566E67-FE95-4212-BDDA-58CB3574AB71}" destId="{2E88F96B-FCF3-49E9-A9DC-3C577EAADEB4}" srcOrd="0" destOrd="0" presId="urn:microsoft.com/office/officeart/2005/8/layout/orgChart1"/>
    <dgm:cxn modelId="{61B26782-0F3C-45C7-9958-F446B7090DCC}" type="presOf" srcId="{49AF7D57-E1A7-4236-9BDF-63BA925BA391}" destId="{BD22CECB-4BB7-4595-B0BD-DD023E2BEE71}" srcOrd="0" destOrd="0" presId="urn:microsoft.com/office/officeart/2005/8/layout/orgChart1"/>
    <dgm:cxn modelId="{E9CA99D9-BEAB-42CB-BBBF-4D224080B1D5}" type="presOf" srcId="{AC3B6679-9482-4C75-8DA2-C6CF911E76A7}" destId="{50880D99-327C-4B07-9C84-C011B5D4DD68}" srcOrd="0" destOrd="0" presId="urn:microsoft.com/office/officeart/2005/8/layout/orgChart1"/>
    <dgm:cxn modelId="{7E72FB25-BCDE-46EB-A5C3-90F864B71A37}" type="presOf" srcId="{86D7A397-8E35-452C-979B-09A8CE62C02C}" destId="{65F0FBBF-64C2-4778-AD47-2F8E3FA9EF53}" srcOrd="0" destOrd="0" presId="urn:microsoft.com/office/officeart/2005/8/layout/orgChart1"/>
    <dgm:cxn modelId="{9591BA28-FA9F-463F-81D9-96D0E0F97026}" type="presOf" srcId="{86D7A397-8E35-452C-979B-09A8CE62C02C}" destId="{32E8F8C5-EF80-41DE-819D-068FC2A8159C}" srcOrd="1" destOrd="0" presId="urn:microsoft.com/office/officeart/2005/8/layout/orgChart1"/>
    <dgm:cxn modelId="{363DC278-8D72-4F39-9872-9AE254C8D5A2}" type="presOf" srcId="{310EDA4A-34E8-44F9-972E-D12355263A96}" destId="{979B6197-3DA5-47B4-A5EF-2EC624971C53}" srcOrd="0" destOrd="0" presId="urn:microsoft.com/office/officeart/2005/8/layout/orgChart1"/>
    <dgm:cxn modelId="{12FF4476-9860-44EB-86E8-C6527D774618}" type="presOf" srcId="{D2204B4C-E66E-4A90-9E96-C19A3F55B1D4}" destId="{E56F7D75-0703-43E9-A458-328EAB3DD71C}" srcOrd="1" destOrd="0" presId="urn:microsoft.com/office/officeart/2005/8/layout/orgChart1"/>
    <dgm:cxn modelId="{0C940B68-75F5-488C-9849-F8431302E6F9}" srcId="{F88AE8CE-84F8-4D30-8894-FB6E77487AA9}" destId="{C6B1EDA2-2CFB-4047-83AE-67E9DE96C647}" srcOrd="5" destOrd="0" parTransId="{138FF5DC-FA21-464B-9499-4F528AA8076C}" sibTransId="{75EA45DE-CB70-43B4-89AB-AB8271B63B0D}"/>
    <dgm:cxn modelId="{219609EE-EB7B-4F5E-8845-9FCCBCDC3CCC}" type="presOf" srcId="{92B412AE-C5FF-4D26-9948-4630C4303EBF}" destId="{B9F3F380-497D-45C4-89FA-FDE2CD054566}" srcOrd="0" destOrd="0" presId="urn:microsoft.com/office/officeart/2005/8/layout/orgChart1"/>
    <dgm:cxn modelId="{43A62461-904C-438D-A0A4-8A4E17BD6A4F}" type="presOf" srcId="{F88AE8CE-84F8-4D30-8894-FB6E77487AA9}" destId="{CF993628-EF39-408F-8B48-6A9787A174BC}" srcOrd="1" destOrd="0" presId="urn:microsoft.com/office/officeart/2005/8/layout/orgChart1"/>
    <dgm:cxn modelId="{3689E17D-1137-410D-959B-2F39D3DCD0F8}" type="presOf" srcId="{107693FB-CFEE-4B04-A863-5A2B035329D2}" destId="{68DAE0F4-1FC5-4C31-82B6-66AF38C5A4BD}" srcOrd="0" destOrd="0" presId="urn:microsoft.com/office/officeart/2005/8/layout/orgChart1"/>
    <dgm:cxn modelId="{C42D5BE1-C262-496A-8098-B43B457764FF}" type="presOf" srcId="{138FF5DC-FA21-464B-9499-4F528AA8076C}" destId="{77F60346-36C4-4BEC-8592-347046818CA9}" srcOrd="0" destOrd="0" presId="urn:microsoft.com/office/officeart/2005/8/layout/orgChart1"/>
    <dgm:cxn modelId="{012D1201-62F5-4CD0-8A87-75E9DA3F8FF6}" type="presOf" srcId="{1AA3A5F8-45F3-4299-A13D-60E39611C760}" destId="{3417CE9C-5197-47A4-A614-2ED2C9AA88E7}" srcOrd="0" destOrd="0" presId="urn:microsoft.com/office/officeart/2005/8/layout/orgChart1"/>
    <dgm:cxn modelId="{E54959C2-8DDD-4BA7-8B5B-01F848760E19}" type="presOf" srcId="{D2204B4C-E66E-4A90-9E96-C19A3F55B1D4}" destId="{A45C8D7E-23CA-435A-9379-3009C509D616}" srcOrd="0" destOrd="0" presId="urn:microsoft.com/office/officeart/2005/8/layout/orgChart1"/>
    <dgm:cxn modelId="{10A09CCA-C211-43D7-9BCA-CC1278743CB8}" type="presOf" srcId="{758E07A8-CA71-4A62-92E7-2BC17693146D}" destId="{BB5658D2-8982-45E1-80CF-C247F3CCB9CF}" srcOrd="0" destOrd="0" presId="urn:microsoft.com/office/officeart/2005/8/layout/orgChart1"/>
    <dgm:cxn modelId="{C6181224-BD9C-469D-B8D9-01326CE9065F}" srcId="{F88AE8CE-84F8-4D30-8894-FB6E77487AA9}" destId="{273BE5E3-66E1-4040-A283-D130B44F63B0}" srcOrd="1" destOrd="0" parTransId="{92B412AE-C5FF-4D26-9948-4630C4303EBF}" sibTransId="{F26EFAA8-742B-474D-926C-C359B6101960}"/>
    <dgm:cxn modelId="{085E0902-DFA7-45D9-BF0B-78366A11EDAA}" srcId="{F88AE8CE-84F8-4D30-8894-FB6E77487AA9}" destId="{D2204B4C-E66E-4A90-9E96-C19A3F55B1D4}" srcOrd="2" destOrd="0" parTransId="{310EDA4A-34E8-44F9-972E-D12355263A96}" sibTransId="{E1C31428-FFD9-4BB2-843B-2D0361E11063}"/>
    <dgm:cxn modelId="{7C9D5C7E-F861-4C14-B5E4-6131C9A2FC1E}" srcId="{F88AE8CE-84F8-4D30-8894-FB6E77487AA9}" destId="{49AF7D57-E1A7-4236-9BDF-63BA925BA391}" srcOrd="4" destOrd="0" parTransId="{107693FB-CFEE-4B04-A863-5A2B035329D2}" sibTransId="{058A7C3A-ABA7-4D84-BBB3-22BF05A00B19}"/>
    <dgm:cxn modelId="{D5440F73-0643-4536-81FB-DB962CCCAC08}" type="presOf" srcId="{273BE5E3-66E1-4040-A283-D130B44F63B0}" destId="{62C1DDCC-F55C-4D09-95B8-10ECEA3A8D30}" srcOrd="1" destOrd="0" presId="urn:microsoft.com/office/officeart/2005/8/layout/orgChart1"/>
    <dgm:cxn modelId="{0B2FAE06-EE21-496F-971B-2B57EC8BE08D}" type="presOf" srcId="{758E07A8-CA71-4A62-92E7-2BC17693146D}" destId="{BA812AD1-4874-49B4-BC60-59E922212559}" srcOrd="1" destOrd="0" presId="urn:microsoft.com/office/officeart/2005/8/layout/orgChart1"/>
    <dgm:cxn modelId="{B88F01EB-C7F0-4EA1-BA08-B13EF70210D1}" type="presOf" srcId="{273BE5E3-66E1-4040-A283-D130B44F63B0}" destId="{D7EEBD7D-4196-44E3-9A24-FEBD42215895}" srcOrd="0" destOrd="0" presId="urn:microsoft.com/office/officeart/2005/8/layout/orgChart1"/>
    <dgm:cxn modelId="{43686718-38CE-412C-8EB4-4E7C6A668C01}" type="presOf" srcId="{C6B1EDA2-2CFB-4047-83AE-67E9DE96C647}" destId="{36AE01BF-5D61-400B-9F8E-BA087AAB7034}" srcOrd="1" destOrd="0" presId="urn:microsoft.com/office/officeart/2005/8/layout/orgChart1"/>
    <dgm:cxn modelId="{ABC80BCE-E4DC-42ED-8035-53275A91E40C}" type="presOf" srcId="{C6B1EDA2-2CFB-4047-83AE-67E9DE96C647}" destId="{0BE05A0B-5DF5-4627-BFC6-5DFAEE8F8369}" srcOrd="0" destOrd="0" presId="urn:microsoft.com/office/officeart/2005/8/layout/orgChart1"/>
    <dgm:cxn modelId="{A53DC8C4-C69A-4FF5-9FD7-C2F9D18CF827}" type="presOf" srcId="{49AF7D57-E1A7-4236-9BDF-63BA925BA391}" destId="{4727194D-D108-49E6-B438-A1AC06DF4303}" srcOrd="1" destOrd="0" presId="urn:microsoft.com/office/officeart/2005/8/layout/orgChart1"/>
    <dgm:cxn modelId="{1E03AEC1-A809-46E3-87EC-FE1823B5A8C8}" srcId="{F88AE8CE-84F8-4D30-8894-FB6E77487AA9}" destId="{86D7A397-8E35-452C-979B-09A8CE62C02C}" srcOrd="3" destOrd="0" parTransId="{AC3B6679-9482-4C75-8DA2-C6CF911E76A7}" sibTransId="{E37CC587-3063-4651-8F50-18734994ADF3}"/>
    <dgm:cxn modelId="{F15FFE6C-C244-46BF-8C2F-59876A975DB7}" type="presOf" srcId="{F88AE8CE-84F8-4D30-8894-FB6E77487AA9}" destId="{AABB4BF7-05A0-42C3-9F11-A524735E423F}" srcOrd="0" destOrd="0" presId="urn:microsoft.com/office/officeart/2005/8/layout/orgChart1"/>
    <dgm:cxn modelId="{63839953-CDA6-4E25-B020-22AAB9179076}" type="presParOf" srcId="{2E88F96B-FCF3-49E9-A9DC-3C577EAADEB4}" destId="{0AE462EA-CC96-45DF-AFC9-A894BFE2E3E1}" srcOrd="0" destOrd="0" presId="urn:microsoft.com/office/officeart/2005/8/layout/orgChart1"/>
    <dgm:cxn modelId="{BC66CEE4-9C2C-4868-B5A6-82B9E289A3E0}" type="presParOf" srcId="{0AE462EA-CC96-45DF-AFC9-A894BFE2E3E1}" destId="{86E62063-13FE-46DA-8329-C10F1ABCE75E}" srcOrd="0" destOrd="0" presId="urn:microsoft.com/office/officeart/2005/8/layout/orgChart1"/>
    <dgm:cxn modelId="{C25C5786-139C-43FA-AE2F-A8FDB9945585}" type="presParOf" srcId="{86E62063-13FE-46DA-8329-C10F1ABCE75E}" destId="{AABB4BF7-05A0-42C3-9F11-A524735E423F}" srcOrd="0" destOrd="0" presId="urn:microsoft.com/office/officeart/2005/8/layout/orgChart1"/>
    <dgm:cxn modelId="{B25C58F8-8BF8-48FD-9580-5C996D83BD79}" type="presParOf" srcId="{86E62063-13FE-46DA-8329-C10F1ABCE75E}" destId="{CF993628-EF39-408F-8B48-6A9787A174BC}" srcOrd="1" destOrd="0" presId="urn:microsoft.com/office/officeart/2005/8/layout/orgChart1"/>
    <dgm:cxn modelId="{0A8C05F7-490C-4836-9660-EEBC9A42A06C}" type="presParOf" srcId="{0AE462EA-CC96-45DF-AFC9-A894BFE2E3E1}" destId="{6D503EE0-90DB-4411-A24B-10D9A81F4381}" srcOrd="1" destOrd="0" presId="urn:microsoft.com/office/officeart/2005/8/layout/orgChart1"/>
    <dgm:cxn modelId="{671F0536-EDAB-46B9-8449-3F1D0A3A1127}" type="presParOf" srcId="{6D503EE0-90DB-4411-A24B-10D9A81F4381}" destId="{B9F3F380-497D-45C4-89FA-FDE2CD054566}" srcOrd="0" destOrd="0" presId="urn:microsoft.com/office/officeart/2005/8/layout/orgChart1"/>
    <dgm:cxn modelId="{784677A0-CD86-4CCC-88AF-643B2AFD0167}" type="presParOf" srcId="{6D503EE0-90DB-4411-A24B-10D9A81F4381}" destId="{A9605043-340A-42AB-8330-AC07A9D41FC7}" srcOrd="1" destOrd="0" presId="urn:microsoft.com/office/officeart/2005/8/layout/orgChart1"/>
    <dgm:cxn modelId="{14FA09D6-0592-40DC-8971-DF51EE147947}" type="presParOf" srcId="{A9605043-340A-42AB-8330-AC07A9D41FC7}" destId="{A1B6E9F3-5365-453B-9B9A-ED378D9712B0}" srcOrd="0" destOrd="0" presId="urn:microsoft.com/office/officeart/2005/8/layout/orgChart1"/>
    <dgm:cxn modelId="{1BF1F18F-D287-4716-BBE2-A180DC6FEFF7}" type="presParOf" srcId="{A1B6E9F3-5365-453B-9B9A-ED378D9712B0}" destId="{D7EEBD7D-4196-44E3-9A24-FEBD42215895}" srcOrd="0" destOrd="0" presId="urn:microsoft.com/office/officeart/2005/8/layout/orgChart1"/>
    <dgm:cxn modelId="{350C969D-40AB-4079-8D94-49F751E678B1}" type="presParOf" srcId="{A1B6E9F3-5365-453B-9B9A-ED378D9712B0}" destId="{62C1DDCC-F55C-4D09-95B8-10ECEA3A8D30}" srcOrd="1" destOrd="0" presId="urn:microsoft.com/office/officeart/2005/8/layout/orgChart1"/>
    <dgm:cxn modelId="{33CEE7A9-203C-48ED-B173-75C659067BE2}" type="presParOf" srcId="{A9605043-340A-42AB-8330-AC07A9D41FC7}" destId="{388950CF-03CE-4D71-B3F1-822BF65DE69B}" srcOrd="1" destOrd="0" presId="urn:microsoft.com/office/officeart/2005/8/layout/orgChart1"/>
    <dgm:cxn modelId="{8B6F4245-E768-4C9B-8F81-147E8C82319A}" type="presParOf" srcId="{A9605043-340A-42AB-8330-AC07A9D41FC7}" destId="{E2A82976-C625-49C0-A18E-38DFA3B5D3A2}" srcOrd="2" destOrd="0" presId="urn:microsoft.com/office/officeart/2005/8/layout/orgChart1"/>
    <dgm:cxn modelId="{345E200E-FC9A-4237-A69B-F0AEDF946C88}" type="presParOf" srcId="{6D503EE0-90DB-4411-A24B-10D9A81F4381}" destId="{979B6197-3DA5-47B4-A5EF-2EC624971C53}" srcOrd="2" destOrd="0" presId="urn:microsoft.com/office/officeart/2005/8/layout/orgChart1"/>
    <dgm:cxn modelId="{BC072860-0AAB-4F89-AB24-8951290961B0}" type="presParOf" srcId="{6D503EE0-90DB-4411-A24B-10D9A81F4381}" destId="{941E7898-2C02-4443-8993-7F90662B468D}" srcOrd="3" destOrd="0" presId="urn:microsoft.com/office/officeart/2005/8/layout/orgChart1"/>
    <dgm:cxn modelId="{E7798668-6F7C-4DDF-B403-111A266D7878}" type="presParOf" srcId="{941E7898-2C02-4443-8993-7F90662B468D}" destId="{7EE20AA8-1AA4-443D-8355-9D4AE239E446}" srcOrd="0" destOrd="0" presId="urn:microsoft.com/office/officeart/2005/8/layout/orgChart1"/>
    <dgm:cxn modelId="{5BAFE41F-DE75-4009-ADD7-442B6D19A385}" type="presParOf" srcId="{7EE20AA8-1AA4-443D-8355-9D4AE239E446}" destId="{A45C8D7E-23CA-435A-9379-3009C509D616}" srcOrd="0" destOrd="0" presId="urn:microsoft.com/office/officeart/2005/8/layout/orgChart1"/>
    <dgm:cxn modelId="{F30EE37A-46E8-4003-BB87-B6CB7A5D9A77}" type="presParOf" srcId="{7EE20AA8-1AA4-443D-8355-9D4AE239E446}" destId="{E56F7D75-0703-43E9-A458-328EAB3DD71C}" srcOrd="1" destOrd="0" presId="urn:microsoft.com/office/officeart/2005/8/layout/orgChart1"/>
    <dgm:cxn modelId="{A8DE360E-B00D-4AB1-AD5F-818460FBF3D8}" type="presParOf" srcId="{941E7898-2C02-4443-8993-7F90662B468D}" destId="{BEBA53F2-4636-452B-8975-0BC2596A502F}" srcOrd="1" destOrd="0" presId="urn:microsoft.com/office/officeart/2005/8/layout/orgChart1"/>
    <dgm:cxn modelId="{FACEB513-26AD-4042-AAFB-E2BDCCF9DDAC}" type="presParOf" srcId="{941E7898-2C02-4443-8993-7F90662B468D}" destId="{3A21035E-A0DD-40F7-B0E6-4DB15ACBDFC3}" srcOrd="2" destOrd="0" presId="urn:microsoft.com/office/officeart/2005/8/layout/orgChart1"/>
    <dgm:cxn modelId="{5D581D57-7A50-4E9C-B02C-EFFE43879205}" type="presParOf" srcId="{6D503EE0-90DB-4411-A24B-10D9A81F4381}" destId="{50880D99-327C-4B07-9C84-C011B5D4DD68}" srcOrd="4" destOrd="0" presId="urn:microsoft.com/office/officeart/2005/8/layout/orgChart1"/>
    <dgm:cxn modelId="{152BB741-26A7-4DFE-8246-E670007AE7C3}" type="presParOf" srcId="{6D503EE0-90DB-4411-A24B-10D9A81F4381}" destId="{2EAD5EDB-F4B6-4737-B0CA-77F7BFC7E80E}" srcOrd="5" destOrd="0" presId="urn:microsoft.com/office/officeart/2005/8/layout/orgChart1"/>
    <dgm:cxn modelId="{6CA92921-8825-4595-86A2-32048C3831EF}" type="presParOf" srcId="{2EAD5EDB-F4B6-4737-B0CA-77F7BFC7E80E}" destId="{D3403E58-2A37-406F-934D-D8AC337C047A}" srcOrd="0" destOrd="0" presId="urn:microsoft.com/office/officeart/2005/8/layout/orgChart1"/>
    <dgm:cxn modelId="{0912B8C4-EE1D-413E-A7D2-1A57DE970DA0}" type="presParOf" srcId="{D3403E58-2A37-406F-934D-D8AC337C047A}" destId="{65F0FBBF-64C2-4778-AD47-2F8E3FA9EF53}" srcOrd="0" destOrd="0" presId="urn:microsoft.com/office/officeart/2005/8/layout/orgChart1"/>
    <dgm:cxn modelId="{C6ACBCC1-CB8F-4941-8612-7E64519B7007}" type="presParOf" srcId="{D3403E58-2A37-406F-934D-D8AC337C047A}" destId="{32E8F8C5-EF80-41DE-819D-068FC2A8159C}" srcOrd="1" destOrd="0" presId="urn:microsoft.com/office/officeart/2005/8/layout/orgChart1"/>
    <dgm:cxn modelId="{D3BAD437-23DE-4FE8-A38D-660F450F268B}" type="presParOf" srcId="{2EAD5EDB-F4B6-4737-B0CA-77F7BFC7E80E}" destId="{73622D12-DAA9-4E93-87C7-C2DDCA8346A7}" srcOrd="1" destOrd="0" presId="urn:microsoft.com/office/officeart/2005/8/layout/orgChart1"/>
    <dgm:cxn modelId="{24F3F5A7-ED3C-470C-94D5-C07BECF94D7E}" type="presParOf" srcId="{2EAD5EDB-F4B6-4737-B0CA-77F7BFC7E80E}" destId="{BCB702B5-3EC9-4C34-A163-A3C542CD77AD}" srcOrd="2" destOrd="0" presId="urn:microsoft.com/office/officeart/2005/8/layout/orgChart1"/>
    <dgm:cxn modelId="{D06AC9B3-002A-4A1E-BE91-6C68705B3D3C}" type="presParOf" srcId="{6D503EE0-90DB-4411-A24B-10D9A81F4381}" destId="{68DAE0F4-1FC5-4C31-82B6-66AF38C5A4BD}" srcOrd="6" destOrd="0" presId="urn:microsoft.com/office/officeart/2005/8/layout/orgChart1"/>
    <dgm:cxn modelId="{99CF427A-1E44-4B69-91CE-167DB713F7CB}" type="presParOf" srcId="{6D503EE0-90DB-4411-A24B-10D9A81F4381}" destId="{FB21A41F-F538-45F3-9FE0-BF6562DB588E}" srcOrd="7" destOrd="0" presId="urn:microsoft.com/office/officeart/2005/8/layout/orgChart1"/>
    <dgm:cxn modelId="{1C606177-E05D-4C53-A9D9-7767D1ECD679}" type="presParOf" srcId="{FB21A41F-F538-45F3-9FE0-BF6562DB588E}" destId="{61AD949B-A0A6-4769-8054-A43719E796B8}" srcOrd="0" destOrd="0" presId="urn:microsoft.com/office/officeart/2005/8/layout/orgChart1"/>
    <dgm:cxn modelId="{4AE504FE-F6D4-428B-B692-DBA301B6F649}" type="presParOf" srcId="{61AD949B-A0A6-4769-8054-A43719E796B8}" destId="{BD22CECB-4BB7-4595-B0BD-DD023E2BEE71}" srcOrd="0" destOrd="0" presId="urn:microsoft.com/office/officeart/2005/8/layout/orgChart1"/>
    <dgm:cxn modelId="{B11748C7-98AB-430C-8D58-3225BAC839CC}" type="presParOf" srcId="{61AD949B-A0A6-4769-8054-A43719E796B8}" destId="{4727194D-D108-49E6-B438-A1AC06DF4303}" srcOrd="1" destOrd="0" presId="urn:microsoft.com/office/officeart/2005/8/layout/orgChart1"/>
    <dgm:cxn modelId="{C3EE0138-366F-45FE-9536-C8ED2D0B890F}" type="presParOf" srcId="{FB21A41F-F538-45F3-9FE0-BF6562DB588E}" destId="{991AA3A5-2CD8-4066-A23E-14C4DD4AB8DD}" srcOrd="1" destOrd="0" presId="urn:microsoft.com/office/officeart/2005/8/layout/orgChart1"/>
    <dgm:cxn modelId="{FBE99CA7-81FD-4C27-A020-C0E118DA02B8}" type="presParOf" srcId="{FB21A41F-F538-45F3-9FE0-BF6562DB588E}" destId="{0B288B0B-78C9-4384-AE32-928DEED9995A}" srcOrd="2" destOrd="0" presId="urn:microsoft.com/office/officeart/2005/8/layout/orgChart1"/>
    <dgm:cxn modelId="{24B1F48C-7CE5-417D-BF15-2B8542A0AB3A}" type="presParOf" srcId="{6D503EE0-90DB-4411-A24B-10D9A81F4381}" destId="{77F60346-36C4-4BEC-8592-347046818CA9}" srcOrd="8" destOrd="0" presId="urn:microsoft.com/office/officeart/2005/8/layout/orgChart1"/>
    <dgm:cxn modelId="{23E0A2B2-AEED-4AB0-9E45-55B995BC2143}" type="presParOf" srcId="{6D503EE0-90DB-4411-A24B-10D9A81F4381}" destId="{CAD3BB04-C2EF-47AF-B86C-0FCA525E1492}" srcOrd="9" destOrd="0" presId="urn:microsoft.com/office/officeart/2005/8/layout/orgChart1"/>
    <dgm:cxn modelId="{A857943D-3BA8-4439-9622-9DDF6FBC6255}" type="presParOf" srcId="{CAD3BB04-C2EF-47AF-B86C-0FCA525E1492}" destId="{B4157998-31B9-4ADF-A654-41874E2E81C4}" srcOrd="0" destOrd="0" presId="urn:microsoft.com/office/officeart/2005/8/layout/orgChart1"/>
    <dgm:cxn modelId="{90EA1E77-E2C1-486D-98E8-568A6375EA30}" type="presParOf" srcId="{B4157998-31B9-4ADF-A654-41874E2E81C4}" destId="{0BE05A0B-5DF5-4627-BFC6-5DFAEE8F8369}" srcOrd="0" destOrd="0" presId="urn:microsoft.com/office/officeart/2005/8/layout/orgChart1"/>
    <dgm:cxn modelId="{694AE478-A4E0-4B17-90A5-6F7D594AB8B8}" type="presParOf" srcId="{B4157998-31B9-4ADF-A654-41874E2E81C4}" destId="{36AE01BF-5D61-400B-9F8E-BA087AAB7034}" srcOrd="1" destOrd="0" presId="urn:microsoft.com/office/officeart/2005/8/layout/orgChart1"/>
    <dgm:cxn modelId="{51C249C8-6DA5-40B0-91C9-FA9ECDB8BED3}" type="presParOf" srcId="{CAD3BB04-C2EF-47AF-B86C-0FCA525E1492}" destId="{64900DDD-13D4-411C-B35A-0610201D4DB0}" srcOrd="1" destOrd="0" presId="urn:microsoft.com/office/officeart/2005/8/layout/orgChart1"/>
    <dgm:cxn modelId="{FDF4DD77-ED1E-4A7C-84FA-A4973D4F52CA}" type="presParOf" srcId="{CAD3BB04-C2EF-47AF-B86C-0FCA525E1492}" destId="{C3D95463-3E60-4250-B645-3F99F83FFEEF}" srcOrd="2" destOrd="0" presId="urn:microsoft.com/office/officeart/2005/8/layout/orgChart1"/>
    <dgm:cxn modelId="{ABEA303D-C522-49CB-8B8C-4FC50D79D498}" type="presParOf" srcId="{0AE462EA-CC96-45DF-AFC9-A894BFE2E3E1}" destId="{ADF0242B-2445-4A49-890C-970C067DF419}" srcOrd="2" destOrd="0" presId="urn:microsoft.com/office/officeart/2005/8/layout/orgChart1"/>
    <dgm:cxn modelId="{498F7C0C-7FDD-4BC7-A9F2-7FA3F9F29DB2}" type="presParOf" srcId="{ADF0242B-2445-4A49-890C-970C067DF419}" destId="{3417CE9C-5197-47A4-A614-2ED2C9AA88E7}" srcOrd="0" destOrd="0" presId="urn:microsoft.com/office/officeart/2005/8/layout/orgChart1"/>
    <dgm:cxn modelId="{086F2190-1F96-4212-860E-BC5DF8B90D4D}" type="presParOf" srcId="{ADF0242B-2445-4A49-890C-970C067DF419}" destId="{9DA11FF8-40B5-42B8-84BD-E07D34D2A451}" srcOrd="1" destOrd="0" presId="urn:microsoft.com/office/officeart/2005/8/layout/orgChart1"/>
    <dgm:cxn modelId="{1BEE492D-C083-4476-808F-36634163901D}" type="presParOf" srcId="{9DA11FF8-40B5-42B8-84BD-E07D34D2A451}" destId="{D08BD727-0BD3-4B54-B8E3-86DF86CAC7B9}" srcOrd="0" destOrd="0" presId="urn:microsoft.com/office/officeart/2005/8/layout/orgChart1"/>
    <dgm:cxn modelId="{29ED0000-2854-4B70-AC60-1F3C8D71DD02}" type="presParOf" srcId="{D08BD727-0BD3-4B54-B8E3-86DF86CAC7B9}" destId="{BB5658D2-8982-45E1-80CF-C247F3CCB9CF}" srcOrd="0" destOrd="0" presId="urn:microsoft.com/office/officeart/2005/8/layout/orgChart1"/>
    <dgm:cxn modelId="{B06725EF-5B5D-44FA-8294-89910BD846EC}" type="presParOf" srcId="{D08BD727-0BD3-4B54-B8E3-86DF86CAC7B9}" destId="{BA812AD1-4874-49B4-BC60-59E922212559}" srcOrd="1" destOrd="0" presId="urn:microsoft.com/office/officeart/2005/8/layout/orgChart1"/>
    <dgm:cxn modelId="{FC85BC13-0490-4ABC-A1B4-8F05DE0B5273}" type="presParOf" srcId="{9DA11FF8-40B5-42B8-84BD-E07D34D2A451}" destId="{D9221B51-7052-45A9-B5D2-09101D1E6AE2}" srcOrd="1" destOrd="0" presId="urn:microsoft.com/office/officeart/2005/8/layout/orgChart1"/>
    <dgm:cxn modelId="{0DBE2A1D-EE72-40AF-8BF3-3E227EE365B9}" type="presParOf" srcId="{9DA11FF8-40B5-42B8-84BD-E07D34D2A451}" destId="{CD026D45-6A0F-4FB4-9B6F-A393CDA9277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17CE9C-5197-47A4-A614-2ED2C9AA88E7}">
      <dsp:nvSpPr>
        <dsp:cNvPr id="0" name=""/>
        <dsp:cNvSpPr/>
      </dsp:nvSpPr>
      <dsp:spPr>
        <a:xfrm>
          <a:off x="2644574" y="534084"/>
          <a:ext cx="98625" cy="432074"/>
        </a:xfrm>
        <a:custGeom>
          <a:avLst/>
          <a:gdLst/>
          <a:ahLst/>
          <a:cxnLst/>
          <a:rect l="0" t="0" r="0" b="0"/>
          <a:pathLst>
            <a:path>
              <a:moveTo>
                <a:pt x="98625" y="0"/>
              </a:moveTo>
              <a:lnTo>
                <a:pt x="98625" y="432074"/>
              </a:lnTo>
              <a:lnTo>
                <a:pt x="0" y="43207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7F60346-36C4-4BEC-8592-347046818CA9}">
      <dsp:nvSpPr>
        <dsp:cNvPr id="0" name=""/>
        <dsp:cNvSpPr/>
      </dsp:nvSpPr>
      <dsp:spPr>
        <a:xfrm>
          <a:off x="2743200" y="534084"/>
          <a:ext cx="2273085" cy="8641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5522"/>
              </a:lnTo>
              <a:lnTo>
                <a:pt x="2273085" y="765522"/>
              </a:lnTo>
              <a:lnTo>
                <a:pt x="2273085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DAE0F4-1FC5-4C31-82B6-66AF38C5A4BD}">
      <dsp:nvSpPr>
        <dsp:cNvPr id="0" name=""/>
        <dsp:cNvSpPr/>
      </dsp:nvSpPr>
      <dsp:spPr>
        <a:xfrm>
          <a:off x="2743200" y="534084"/>
          <a:ext cx="1136542" cy="86414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65522"/>
              </a:lnTo>
              <a:lnTo>
                <a:pt x="1136542" y="765522"/>
              </a:lnTo>
              <a:lnTo>
                <a:pt x="1136542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0880D99-327C-4B07-9C84-C011B5D4DD68}">
      <dsp:nvSpPr>
        <dsp:cNvPr id="0" name=""/>
        <dsp:cNvSpPr/>
      </dsp:nvSpPr>
      <dsp:spPr>
        <a:xfrm>
          <a:off x="2697480" y="534084"/>
          <a:ext cx="91440" cy="86414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9B6197-3DA5-47B4-A5EF-2EC624971C53}">
      <dsp:nvSpPr>
        <dsp:cNvPr id="0" name=""/>
        <dsp:cNvSpPr/>
      </dsp:nvSpPr>
      <dsp:spPr>
        <a:xfrm>
          <a:off x="1606657" y="534084"/>
          <a:ext cx="1136542" cy="864148"/>
        </a:xfrm>
        <a:custGeom>
          <a:avLst/>
          <a:gdLst/>
          <a:ahLst/>
          <a:cxnLst/>
          <a:rect l="0" t="0" r="0" b="0"/>
          <a:pathLst>
            <a:path>
              <a:moveTo>
                <a:pt x="1136542" y="0"/>
              </a:moveTo>
              <a:lnTo>
                <a:pt x="1136542" y="765522"/>
              </a:lnTo>
              <a:lnTo>
                <a:pt x="0" y="765522"/>
              </a:lnTo>
              <a:lnTo>
                <a:pt x="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9F3F380-497D-45C4-89FA-FDE2CD054566}">
      <dsp:nvSpPr>
        <dsp:cNvPr id="0" name=""/>
        <dsp:cNvSpPr/>
      </dsp:nvSpPr>
      <dsp:spPr>
        <a:xfrm>
          <a:off x="470114" y="534084"/>
          <a:ext cx="2273085" cy="864148"/>
        </a:xfrm>
        <a:custGeom>
          <a:avLst/>
          <a:gdLst/>
          <a:ahLst/>
          <a:cxnLst/>
          <a:rect l="0" t="0" r="0" b="0"/>
          <a:pathLst>
            <a:path>
              <a:moveTo>
                <a:pt x="2273085" y="0"/>
              </a:moveTo>
              <a:lnTo>
                <a:pt x="2273085" y="765522"/>
              </a:lnTo>
              <a:lnTo>
                <a:pt x="0" y="765522"/>
              </a:lnTo>
              <a:lnTo>
                <a:pt x="0" y="86414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BB4BF7-05A0-42C3-9F11-A524735E423F}">
      <dsp:nvSpPr>
        <dsp:cNvPr id="0" name=""/>
        <dsp:cNvSpPr/>
      </dsp:nvSpPr>
      <dsp:spPr>
        <a:xfrm>
          <a:off x="2273554" y="64438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2 Directeurs</a:t>
          </a:r>
        </a:p>
      </dsp:txBody>
      <dsp:txXfrm>
        <a:off x="2273554" y="64438"/>
        <a:ext cx="939291" cy="469645"/>
      </dsp:txXfrm>
    </dsp:sp>
    <dsp:sp modelId="{D7EEBD7D-4196-44E3-9A24-FEBD42215895}">
      <dsp:nvSpPr>
        <dsp:cNvPr id="0" name=""/>
        <dsp:cNvSpPr/>
      </dsp:nvSpPr>
      <dsp:spPr>
        <a:xfrm>
          <a:off x="468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Elektro Installatie</a:t>
          </a:r>
        </a:p>
      </dsp:txBody>
      <dsp:txXfrm>
        <a:off x="468" y="1398232"/>
        <a:ext cx="939291" cy="469645"/>
      </dsp:txXfrm>
    </dsp:sp>
    <dsp:sp modelId="{A45C8D7E-23CA-435A-9379-3009C509D616}">
      <dsp:nvSpPr>
        <dsp:cNvPr id="0" name=""/>
        <dsp:cNvSpPr/>
      </dsp:nvSpPr>
      <dsp:spPr>
        <a:xfrm>
          <a:off x="1137011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Netwerk en beveiliging</a:t>
          </a:r>
        </a:p>
      </dsp:txBody>
      <dsp:txXfrm>
        <a:off x="1137011" y="1398232"/>
        <a:ext cx="939291" cy="469645"/>
      </dsp:txXfrm>
    </dsp:sp>
    <dsp:sp modelId="{65F0FBBF-64C2-4778-AD47-2F8E3FA9EF53}">
      <dsp:nvSpPr>
        <dsp:cNvPr id="0" name=""/>
        <dsp:cNvSpPr/>
      </dsp:nvSpPr>
      <dsp:spPr>
        <a:xfrm>
          <a:off x="2273554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Klantenservice</a:t>
          </a:r>
        </a:p>
      </dsp:txBody>
      <dsp:txXfrm>
        <a:off x="2273554" y="1398232"/>
        <a:ext cx="939291" cy="469645"/>
      </dsp:txXfrm>
    </dsp:sp>
    <dsp:sp modelId="{BD22CECB-4BB7-4595-B0BD-DD023E2BEE71}">
      <dsp:nvSpPr>
        <dsp:cNvPr id="0" name=""/>
        <dsp:cNvSpPr/>
      </dsp:nvSpPr>
      <dsp:spPr>
        <a:xfrm>
          <a:off x="3410096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Facilities</a:t>
          </a:r>
        </a:p>
      </dsp:txBody>
      <dsp:txXfrm>
        <a:off x="3410096" y="1398232"/>
        <a:ext cx="939291" cy="469645"/>
      </dsp:txXfrm>
    </dsp:sp>
    <dsp:sp modelId="{0BE05A0B-5DF5-4627-BFC6-5DFAEE8F8369}">
      <dsp:nvSpPr>
        <dsp:cNvPr id="0" name=""/>
        <dsp:cNvSpPr/>
      </dsp:nvSpPr>
      <dsp:spPr>
        <a:xfrm>
          <a:off x="4546639" y="1398232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Administratie</a:t>
          </a:r>
        </a:p>
      </dsp:txBody>
      <dsp:txXfrm>
        <a:off x="4546639" y="1398232"/>
        <a:ext cx="939291" cy="469645"/>
      </dsp:txXfrm>
    </dsp:sp>
    <dsp:sp modelId="{BB5658D2-8982-45E1-80CF-C247F3CCB9CF}">
      <dsp:nvSpPr>
        <dsp:cNvPr id="0" name=""/>
        <dsp:cNvSpPr/>
      </dsp:nvSpPr>
      <dsp:spPr>
        <a:xfrm>
          <a:off x="1705282" y="731335"/>
          <a:ext cx="939291" cy="46964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nl-NL" sz="1200" kern="1200"/>
            <a:t>Bedrijfsbereau</a:t>
          </a:r>
        </a:p>
      </dsp:txBody>
      <dsp:txXfrm>
        <a:off x="1705282" y="731335"/>
        <a:ext cx="939291" cy="46964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3</Pages>
  <Words>248</Words>
  <Characters>136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nei</dc:creator>
  <cp:lastModifiedBy>Johnnei</cp:lastModifiedBy>
  <cp:revision>5</cp:revision>
  <dcterms:created xsi:type="dcterms:W3CDTF">2011-12-08T15:34:00Z</dcterms:created>
  <dcterms:modified xsi:type="dcterms:W3CDTF">2011-12-09T11:14:00Z</dcterms:modified>
</cp:coreProperties>
</file>